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40103 对纳税人未按照规定办理税务登记证件验证或者换证手续的处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0CA4845"/>
    <w:rsid w:val="60CA48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23:00Z</dcterms:created>
  <dc:creator>雷昕</dc:creator>
  <cp:lastModifiedBy>雷昕</cp:lastModifiedBy>
  <dcterms:modified xsi:type="dcterms:W3CDTF">2025-03-11T01:24:4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